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625DA8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2</w:t>
            </w:r>
            <w:r w:rsidR="00625DA8">
              <w:t>6</w:t>
            </w:r>
            <w:r w:rsidR="00845465">
              <w:t>.02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302E86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302E86" w:rsidRDefault="00302E86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302E86" w:rsidRPr="005914D1" w:rsidRDefault="00302E86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302E86" w:rsidRPr="005914D1" w:rsidRDefault="00302E86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  <w:tr w:rsidR="00625DA8" w:rsidRPr="005205E8" w:rsidTr="00441103">
        <w:trPr>
          <w:trHeight w:val="290"/>
        </w:trPr>
        <w:tc>
          <w:tcPr>
            <w:tcW w:w="1014" w:type="pct"/>
          </w:tcPr>
          <w:p w:rsidR="00625DA8" w:rsidRDefault="00625DA8" w:rsidP="005205E8">
            <w:proofErr w:type="gramStart"/>
            <w:r>
              <w:t>0.87</w:t>
            </w:r>
            <w:proofErr w:type="gramEnd"/>
          </w:p>
        </w:tc>
        <w:tc>
          <w:tcPr>
            <w:tcW w:w="1040" w:type="pct"/>
          </w:tcPr>
          <w:p w:rsidR="00625DA8" w:rsidRDefault="00625DA8" w:rsidP="005205E8">
            <w:r>
              <w:t>26.02.14</w:t>
            </w:r>
          </w:p>
        </w:tc>
        <w:tc>
          <w:tcPr>
            <w:tcW w:w="1559" w:type="pct"/>
          </w:tcPr>
          <w:p w:rsidR="00625DA8" w:rsidRDefault="00625DA8" w:rsidP="005205E8">
            <w:r>
              <w:t>Lagt til informasjon om krypt/</w:t>
            </w:r>
            <w:proofErr w:type="spellStart"/>
            <w:r>
              <w:t>sign</w:t>
            </w:r>
            <w:proofErr w:type="spellEnd"/>
            <w:r>
              <w:t xml:space="preserve"> sertifikat</w:t>
            </w:r>
          </w:p>
          <w:p w:rsidR="00631E08" w:rsidRDefault="00631E08" w:rsidP="005205E8">
            <w:r>
              <w:t>Oppdatert med detaljer om filtjenesten, lagt til nye vedlegg</w:t>
            </w:r>
          </w:p>
        </w:tc>
        <w:tc>
          <w:tcPr>
            <w:tcW w:w="1387" w:type="pct"/>
          </w:tcPr>
          <w:p w:rsidR="00625DA8" w:rsidRDefault="00625DA8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302E86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11.9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302E86" w:rsidRDefault="00302E86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302E86" w:rsidRPr="00140BBD" w:rsidRDefault="00302E86" w:rsidP="00140BBD">
                  <w:pPr>
                    <w:rPr>
                      <w:color w:val="FF0000"/>
                      <w:sz w:val="32"/>
                    </w:rPr>
                  </w:pPr>
                  <w:r>
                    <w:rPr>
                      <w:color w:val="FF0000"/>
                      <w:sz w:val="32"/>
                    </w:rPr>
                    <w:t xml:space="preserve">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302E86" w:rsidRPr="00436535" w:rsidRDefault="00302E86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302E86" w:rsidRDefault="00302E86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302E86" w:rsidRDefault="00302E86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302E86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1186644" w:history="1">
        <w:r w:rsidR="00302E86" w:rsidRPr="00B97D5B">
          <w:rPr>
            <w:rStyle w:val="Hyperkobling"/>
          </w:rPr>
          <w:t>1</w:t>
        </w:r>
        <w:r w:rsidR="00302E86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302E86" w:rsidRPr="00B97D5B">
          <w:rPr>
            <w:rStyle w:val="Hyperkobling"/>
          </w:rPr>
          <w:t>Innledning</w:t>
        </w:r>
        <w:r w:rsidR="00302E86">
          <w:rPr>
            <w:webHidden/>
          </w:rPr>
          <w:tab/>
        </w:r>
        <w:r w:rsidR="00302E86">
          <w:rPr>
            <w:webHidden/>
          </w:rPr>
          <w:fldChar w:fldCharType="begin"/>
        </w:r>
        <w:r w:rsidR="00302E86">
          <w:rPr>
            <w:webHidden/>
          </w:rPr>
          <w:instrText xml:space="preserve"> PAGEREF _Toc381186644 \h </w:instrText>
        </w:r>
        <w:r w:rsidR="00302E86">
          <w:rPr>
            <w:webHidden/>
          </w:rPr>
        </w:r>
        <w:r w:rsidR="00302E86">
          <w:rPr>
            <w:webHidden/>
          </w:rPr>
          <w:fldChar w:fldCharType="separate"/>
        </w:r>
        <w:r w:rsidR="00302E86">
          <w:rPr>
            <w:webHidden/>
          </w:rPr>
          <w:t>1</w:t>
        </w:r>
        <w:r w:rsidR="00302E86"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45" w:history="1">
        <w:r w:rsidRPr="00B97D5B">
          <w:rPr>
            <w:rStyle w:val="Hyperkobling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Formå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46" w:history="1">
        <w:r w:rsidRPr="00B97D5B">
          <w:rPr>
            <w:rStyle w:val="Hyperkobling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Bakgrun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47" w:history="1">
        <w:r w:rsidRPr="00B97D5B">
          <w:rPr>
            <w:rStyle w:val="Hyperkobling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Referan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48" w:history="1">
        <w:r w:rsidRPr="00B97D5B">
          <w:rPr>
            <w:rStyle w:val="Hyperkobling"/>
          </w:rPr>
          <w:t>2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Hva er Oppslagstjenes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49" w:history="1">
        <w:r w:rsidRPr="00B97D5B">
          <w:rPr>
            <w:rStyle w:val="Hyperkobling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Tjenesteoversik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  <w:bookmarkStart w:id="14" w:name="_GoBack"/>
      <w:bookmarkEnd w:id="14"/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0" w:history="1">
        <w:r w:rsidRPr="00B97D5B">
          <w:rPr>
            <w:rStyle w:val="Hyperkobling"/>
          </w:rPr>
          <w:t>2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Aktør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1" w:history="1">
        <w:r w:rsidRPr="00B97D5B">
          <w:rPr>
            <w:rStyle w:val="Hyperkobling"/>
          </w:rPr>
          <w:t>2.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Brukstilfell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2" w:history="1">
        <w:r w:rsidRPr="00B97D5B">
          <w:rPr>
            <w:rStyle w:val="Hyperkobling"/>
          </w:rPr>
          <w:t>2.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Endring i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3" w:history="1">
        <w:r w:rsidRPr="00B97D5B">
          <w:rPr>
            <w:rStyle w:val="Hyperkobling"/>
          </w:rPr>
          <w:t>2.1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Sletting fra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54" w:history="1">
        <w:r w:rsidRPr="00B97D5B">
          <w:rPr>
            <w:rStyle w:val="Hyperkobling"/>
          </w:rPr>
          <w:t>3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Hvordan få tilgang til Oppslagstjenesten?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5" w:history="1">
        <w:r w:rsidRPr="00B97D5B">
          <w:rPr>
            <w:rStyle w:val="Hyperkobling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Informasjon som må utveks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56" w:history="1">
        <w:r w:rsidRPr="00B97D5B">
          <w:rPr>
            <w:rStyle w:val="Hyperkobling"/>
          </w:rPr>
          <w:t>4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Overordnet 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7" w:history="1">
        <w:r w:rsidRPr="00B97D5B">
          <w:rPr>
            <w:rStyle w:val="Hyperkobling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Datamode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58" w:history="1">
        <w:r w:rsidRPr="00B97D5B">
          <w:rPr>
            <w:rStyle w:val="Hyperkobling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Referanseklie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59" w:history="1">
        <w:r w:rsidRPr="00B97D5B">
          <w:rPr>
            <w:rStyle w:val="Hyperkobling"/>
          </w:rPr>
          <w:t>5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Webservice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0" w:history="1">
        <w:r w:rsidRPr="00B97D5B">
          <w:rPr>
            <w:rStyle w:val="Hyperkobling"/>
          </w:rPr>
          <w:t>5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1" w:history="1">
        <w:r w:rsidRPr="00B97D5B">
          <w:rPr>
            <w:rStyle w:val="Hyperkobling"/>
          </w:rPr>
          <w:t>5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Milj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2" w:history="1">
        <w:r w:rsidRPr="00B97D5B">
          <w:rPr>
            <w:rStyle w:val="Hyperkobling"/>
          </w:rPr>
          <w:t>5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Forespørs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3" w:history="1">
        <w:r w:rsidRPr="00B97D5B">
          <w:rPr>
            <w:rStyle w:val="Hyperkobling"/>
          </w:rPr>
          <w:t>5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Respons: hentPers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4" w:history="1">
        <w:r w:rsidRPr="00B97D5B">
          <w:rPr>
            <w:rStyle w:val="Hyperkobling"/>
          </w:rPr>
          <w:t>5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Response: hentEndrin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65" w:history="1">
        <w:r w:rsidRPr="00B97D5B">
          <w:rPr>
            <w:rStyle w:val="Hyperkobling"/>
          </w:rPr>
          <w:t>6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Fil uttrekk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6" w:history="1">
        <w:r w:rsidRPr="00B97D5B">
          <w:rPr>
            <w:rStyle w:val="Hyperkobling"/>
          </w:rPr>
          <w:t>6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7" w:history="1">
        <w:r w:rsidRPr="00B97D5B">
          <w:rPr>
            <w:rStyle w:val="Hyperkobling"/>
          </w:rPr>
          <w:t>6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Data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8" w:history="1">
        <w:r w:rsidRPr="00B97D5B">
          <w:rPr>
            <w:rStyle w:val="Hyperkobling"/>
          </w:rPr>
          <w:t>6.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Data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69" w:history="1">
        <w:r w:rsidRPr="00B97D5B">
          <w:rPr>
            <w:rStyle w:val="Hyperkobling"/>
          </w:rPr>
          <w:t>6.2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Signatur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0" w:history="1">
        <w:r w:rsidRPr="00B97D5B">
          <w:rPr>
            <w:rStyle w:val="Hyperkobling"/>
          </w:rPr>
          <w:t>6.2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Krypteringsnøkk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1" w:history="1">
        <w:r w:rsidRPr="00B97D5B">
          <w:rPr>
            <w:rStyle w:val="Hyperkobling"/>
          </w:rPr>
          <w:t>6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Filnavngiv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2" w:history="1">
        <w:r w:rsidRPr="00B97D5B">
          <w:rPr>
            <w:rStyle w:val="Hyperkobling"/>
          </w:rPr>
          <w:t>6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Bruk av SFTP-grensesnitt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73" w:history="1">
        <w:r w:rsidRPr="00B97D5B">
          <w:rPr>
            <w:rStyle w:val="Hyperkobling"/>
          </w:rPr>
          <w:t>7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Videreformidling via ID-por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74" w:history="1">
        <w:r w:rsidRPr="00B97D5B">
          <w:rPr>
            <w:rStyle w:val="Hyperkobling"/>
          </w:rPr>
          <w:t>8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Lenketjenes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5" w:history="1">
        <w:r w:rsidRPr="00B97D5B">
          <w:rPr>
            <w:rStyle w:val="Hyperkobling"/>
          </w:rPr>
          <w:t>8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Administrasjon av egen inform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6" w:history="1">
        <w:r w:rsidRPr="00B97D5B">
          <w:rPr>
            <w:rStyle w:val="Hyperkobling"/>
          </w:rPr>
          <w:t>8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Input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7" w:history="1">
        <w:r w:rsidRPr="00B97D5B">
          <w:rPr>
            <w:rStyle w:val="Hyperkobling"/>
          </w:rPr>
          <w:t>8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Tjeneste for reserv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1186678" w:history="1">
        <w:r w:rsidRPr="00B97D5B">
          <w:rPr>
            <w:rStyle w:val="Hyperkobling"/>
          </w:rPr>
          <w:t>8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B97D5B">
          <w:rPr>
            <w:rStyle w:val="Hyperkobling"/>
          </w:rPr>
          <w:t>Tjeneste for å velge digital postkas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302E86" w:rsidRDefault="00302E86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1186679" w:history="1">
        <w:r w:rsidRPr="00B97D5B">
          <w:rPr>
            <w:rStyle w:val="Hyperkobling"/>
          </w:rPr>
          <w:t>9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B97D5B">
          <w:rPr>
            <w:rStyle w:val="Hyperkobling"/>
          </w:rPr>
          <w:t>Vedleg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1186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5" w:name="_Toc154165685"/>
      <w:bookmarkStart w:id="16" w:name="_Toc154165887"/>
      <w:bookmarkStart w:id="17" w:name="_Toc159724051"/>
      <w:bookmarkStart w:id="18" w:name="_Toc159724198"/>
      <w:bookmarkStart w:id="19" w:name="_Toc159724613"/>
      <w:bookmarkStart w:id="20" w:name="_Toc159724734"/>
      <w:bookmarkStart w:id="21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2" w:name="_Toc381186644"/>
      <w:bookmarkEnd w:id="13"/>
      <w:bookmarkEnd w:id="15"/>
      <w:bookmarkEnd w:id="16"/>
      <w:bookmarkEnd w:id="17"/>
      <w:bookmarkEnd w:id="18"/>
      <w:bookmarkEnd w:id="19"/>
      <w:bookmarkEnd w:id="20"/>
      <w:bookmarkEnd w:id="21"/>
      <w:r>
        <w:lastRenderedPageBreak/>
        <w:t>Innledning</w:t>
      </w:r>
      <w:bookmarkEnd w:id="22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3" w:name="_Toc381186645"/>
      <w:r>
        <w:t>Formål</w:t>
      </w:r>
      <w:bookmarkEnd w:id="23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4" w:name="_Toc381186646"/>
      <w:r>
        <w:t>Bakgrunn</w:t>
      </w:r>
      <w:bookmarkEnd w:id="24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5" w:name="_Toc381186647"/>
      <w:r>
        <w:t>Referanser</w:t>
      </w:r>
      <w:bookmarkEnd w:id="25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302E86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302E86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302E86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6" w:name="_Toc381186648"/>
      <w:r w:rsidR="00845465">
        <w:lastRenderedPageBreak/>
        <w:t>Hva er Oppslagstjenesten</w:t>
      </w:r>
      <w:bookmarkEnd w:id="26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7" w:name="_Toc380153076"/>
      <w:bookmarkStart w:id="28" w:name="_Toc381186649"/>
      <w:r>
        <w:t>Tjenesteoversikt</w:t>
      </w:r>
      <w:bookmarkEnd w:id="27"/>
      <w:bookmarkEnd w:id="28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9" w:name="_Toc381186650"/>
      <w:r>
        <w:t>Aktører</w:t>
      </w:r>
      <w:bookmarkEnd w:id="29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30" w:name="_Toc381186651"/>
      <w:r>
        <w:t>Brukstilfeller</w:t>
      </w:r>
      <w:bookmarkEnd w:id="30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5A7CAE" w:rsidRPr="0005404C" w:rsidRDefault="005A7CAE" w:rsidP="005A7CAE">
      <w:r>
        <w:t>Offentlig virksomhet har følgende tilleggstjenester for Uthenting: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t>Eksport av hele kontakt og reservasjonsregisteret</w:t>
      </w:r>
    </w:p>
    <w:p w:rsidR="003C50CE" w:rsidRDefault="005A7CAE" w:rsidP="0005404C">
      <w:pPr>
        <w:pStyle w:val="Listeavsnitt"/>
        <w:numPr>
          <w:ilvl w:val="0"/>
          <w:numId w:val="22"/>
        </w:numPr>
      </w:pPr>
      <w:r>
        <w:t>Utlevering av informasjon</w:t>
      </w:r>
      <w:r w:rsidR="003C50CE">
        <w:t xml:space="preserve"> via ID-porten</w:t>
      </w:r>
    </w:p>
    <w:p w:rsidR="005A7CAE" w:rsidRDefault="005A7CAE" w:rsidP="0005404C"/>
    <w:p w:rsidR="0005404C" w:rsidRDefault="0005404C" w:rsidP="0005404C">
      <w:r>
        <w:t xml:space="preserve">Offentlig Virksomhet </w:t>
      </w:r>
      <w:r w:rsidR="005A7CAE">
        <w:t xml:space="preserve">skal </w:t>
      </w:r>
      <w:r>
        <w:t>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5A7CAE" w:rsidRDefault="00A56BE2" w:rsidP="00A85B27">
      <w:pPr>
        <w:pStyle w:val="Overskrift3"/>
      </w:pPr>
      <w:bookmarkStart w:id="31" w:name="_Toc381186652"/>
      <w:r>
        <w:t>Endring i kontaktregisteret</w:t>
      </w:r>
      <w:bookmarkEnd w:id="3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>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2" w:name="_Toc381186653"/>
      <w:r>
        <w:t>Sletting fra kontaktregisteret</w:t>
      </w:r>
      <w:bookmarkEnd w:id="3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3" w:name="_Toc381186654"/>
      <w:r>
        <w:t>Hvordan få tilgang til Oppslagstjenesten?</w:t>
      </w:r>
      <w:bookmarkEnd w:id="33"/>
    </w:p>
    <w:p w:rsidR="000E1A85" w:rsidRDefault="00302E86" w:rsidP="000E1A85">
      <w:bookmarkStart w:id="34" w:name="bmTittel"/>
      <w:bookmarkEnd w:id="3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302E86" w:rsidRPr="00436535" w:rsidRDefault="00302E86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302E86" w:rsidRDefault="00302E86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302E86" w:rsidRDefault="00302E86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5" w:name="_Toc381186655"/>
      <w:r>
        <w:lastRenderedPageBreak/>
        <w:t>Informasjon som må utveksles</w:t>
      </w:r>
      <w:bookmarkEnd w:id="3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6" w:name="_Toc381186656"/>
      <w:r>
        <w:t>Overordnet teknisk beskrivelse</w:t>
      </w:r>
      <w:bookmarkEnd w:id="3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7" w:name="_Toc381186657"/>
      <w:r>
        <w:t>Datamodell</w:t>
      </w:r>
      <w:bookmarkEnd w:id="3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8" w:name="_Toc381186658"/>
      <w:r>
        <w:t>Referanseklienter</w:t>
      </w:r>
      <w:bookmarkEnd w:id="38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9" w:name="_Toc381186659"/>
      <w:proofErr w:type="spellStart"/>
      <w:r>
        <w:lastRenderedPageBreak/>
        <w:t>Webservice</w:t>
      </w:r>
      <w:proofErr w:type="spellEnd"/>
      <w:r>
        <w:t xml:space="preserve"> grensesnitt</w:t>
      </w:r>
      <w:bookmarkEnd w:id="3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40" w:name="_Toc381186660"/>
      <w:r>
        <w:rPr>
          <w:rStyle w:val="nolink"/>
        </w:rPr>
        <w:t>Teknisk beskrivelse</w:t>
      </w:r>
      <w:bookmarkEnd w:id="4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625DA8" w:rsidRDefault="00625DA8" w:rsidP="007D6A14">
      <w:pPr>
        <w:rPr>
          <w:rStyle w:val="nolink"/>
        </w:rPr>
      </w:pPr>
    </w:p>
    <w:p w:rsidR="00625DA8" w:rsidRDefault="00625DA8" w:rsidP="007D6A14">
      <w:pPr>
        <w:rPr>
          <w:rStyle w:val="nolink"/>
        </w:rPr>
      </w:pPr>
      <w:r>
        <w:rPr>
          <w:rStyle w:val="nolink"/>
        </w:rPr>
        <w:t xml:space="preserve">Samme sertifikat brukes for både signering og </w:t>
      </w:r>
      <w:proofErr w:type="spellStart"/>
      <w:r>
        <w:rPr>
          <w:rStyle w:val="nolink"/>
        </w:rPr>
        <w:t>dekryptering</w:t>
      </w:r>
      <w:proofErr w:type="spellEnd"/>
      <w:r>
        <w:rPr>
          <w:rStyle w:val="nolink"/>
        </w:rPr>
        <w:t>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41" w:name="_Toc381186661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302E86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302E86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302E86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302E86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302E86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1186662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lastRenderedPageBreak/>
              <w:t>informasjonsbehov</w:t>
            </w:r>
          </w:p>
        </w:tc>
        <w:tc>
          <w:tcPr>
            <w:tcW w:w="5757" w:type="dxa"/>
          </w:tcPr>
          <w:p w:rsidR="008E0F6A" w:rsidRDefault="00302E8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1186663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43"/>
      <w:bookmarkEnd w:id="44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1186664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02E86">
        <w:rPr>
          <w:rFonts w:ascii="Courier" w:hAnsi="Courier"/>
          <w:sz w:val="22"/>
        </w:rPr>
        <w:t>&lt;/X509Data&gt;</w:t>
      </w:r>
    </w:p>
    <w:p w:rsidR="009B5831" w:rsidRPr="00302E86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</w:r>
      <w:r w:rsidRPr="00302E86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ab/>
        <w:t xml:space="preserve"> </w:t>
      </w:r>
      <w:r w:rsidRPr="009B5831">
        <w:rPr>
          <w:rFonts w:ascii="Courier" w:hAnsi="Courier"/>
          <w:sz w:val="22"/>
        </w:rPr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1186665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35146651"/>
      <w:bookmarkStart w:id="48" w:name="_Toc376508951"/>
      <w:bookmarkStart w:id="49" w:name="_Toc376508943"/>
      <w:bookmarkStart w:id="50" w:name="_Toc381186666"/>
      <w:r>
        <w:t>Teknisk beskrivelse</w:t>
      </w:r>
      <w:bookmarkEnd w:id="50"/>
      <w:r>
        <w:t xml:space="preserve"> </w:t>
      </w:r>
      <w:bookmarkEnd w:id="47"/>
      <w:bookmarkEnd w:id="48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8pt;height:114.8pt" o:ole="">
            <v:imagedata r:id="rId42" o:title=""/>
          </v:shape>
          <o:OLEObject Type="Embed" ProgID="Visio.Drawing.11" ShapeID="_x0000_i1025" DrawAspect="Content" ObjectID="_1454936185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</w:t>
      </w:r>
      <w:r w:rsidR="002446F6">
        <w:rPr>
          <w:i/>
        </w:rPr>
        <w:t>ss</w:t>
      </w:r>
      <w:r w:rsidR="003B769C" w:rsidRPr="00610916">
        <w:rPr>
          <w:i/>
        </w:rPr>
        <w:t>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1186667"/>
      <w:r>
        <w:t>Dataformat</w:t>
      </w:r>
      <w:bookmarkEnd w:id="49"/>
      <w:bookmarkEnd w:id="51"/>
    </w:p>
    <w:p w:rsidR="003B769C" w:rsidRPr="003B769C" w:rsidRDefault="00B82DBA" w:rsidP="003B769C">
      <w:pPr>
        <w:pStyle w:val="Overskrift3"/>
      </w:pPr>
      <w:bookmarkStart w:id="52" w:name="_Toc381186668"/>
      <w:r>
        <w:t>Datafil</w:t>
      </w:r>
      <w:bookmarkEnd w:id="52"/>
    </w:p>
    <w:p w:rsidR="002446F6" w:rsidRDefault="002446F6" w:rsidP="002446F6">
      <w:pPr>
        <w:pStyle w:val="Listeavsnitt"/>
        <w:numPr>
          <w:ilvl w:val="0"/>
          <w:numId w:val="35"/>
        </w:numPr>
        <w:contextualSpacing w:val="0"/>
      </w:pPr>
      <w:r>
        <w:t xml:space="preserve">XML benyttes som dataformat.  </w:t>
      </w:r>
    </w:p>
    <w:p w:rsidR="002446F6" w:rsidRDefault="002446F6" w:rsidP="002446F6">
      <w:pPr>
        <w:pStyle w:val="Listeavsnitt"/>
        <w:numPr>
          <w:ilvl w:val="1"/>
          <w:numId w:val="35"/>
        </w:numPr>
        <w:contextualSpacing w:val="0"/>
      </w:pPr>
      <w:r>
        <w:lastRenderedPageBreak/>
        <w:t>Personer utleveres som beskrevet i XSD for oppslagstjenesten. I tillegg kommer XSD som beskriver et element Kontaktregister som pakker inn listen med personer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2446F6" w:rsidRDefault="002446F6" w:rsidP="004548B4">
      <w:r>
        <w:t>Eksempel:</w:t>
      </w:r>
    </w:p>
    <w:p w:rsidR="002446F6" w:rsidRDefault="002446F6" w:rsidP="004548B4"/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xmlns:et</w:t>
      </w:r>
      <w:proofErr w:type="spellEnd"/>
      <w:r w:rsidRPr="00302E86">
        <w:rPr>
          <w:rFonts w:ascii="Courier" w:hAnsi="Courier"/>
          <w:sz w:val="22"/>
        </w:rPr>
        <w:t>="</w:t>
      </w:r>
      <w:hyperlink r:id="rId44" w:history="1">
        <w:r w:rsidRPr="00302E86">
          <w:rPr>
            <w:rFonts w:ascii="Courier" w:hAnsi="Courier"/>
            <w:sz w:val="22"/>
          </w:rPr>
          <w:t>http://kontaktinfo.difi.no/xsd/eksporttjeneste/14-05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:ds</w:t>
      </w:r>
      <w:proofErr w:type="spellEnd"/>
      <w:r w:rsidRPr="00302E86">
        <w:rPr>
          <w:rFonts w:ascii="Courier" w:hAnsi="Courier"/>
          <w:sz w:val="22"/>
        </w:rPr>
        <w:t>="</w:t>
      </w:r>
      <w:hyperlink r:id="rId45" w:history="1">
        <w:r w:rsidRPr="00302E86">
          <w:rPr>
            <w:rFonts w:ascii="Courier" w:hAnsi="Courier"/>
            <w:sz w:val="22"/>
          </w:rPr>
          <w:t>http://www.w3.org/2000/09/xmldsig#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xmlns</w:t>
      </w:r>
      <w:proofErr w:type="spellEnd"/>
      <w:r w:rsidRPr="00302E86">
        <w:rPr>
          <w:rFonts w:ascii="Courier" w:hAnsi="Courier"/>
          <w:sz w:val="22"/>
        </w:rPr>
        <w:t>="</w:t>
      </w:r>
      <w:hyperlink r:id="rId46" w:history="1">
        <w:r w:rsidRPr="00302E86">
          <w:rPr>
            <w:rFonts w:ascii="Courier" w:hAnsi="Courier"/>
            <w:sz w:val="22"/>
          </w:rPr>
          <w:t>http://begrep.difi.no</w:t>
        </w:r>
      </w:hyperlink>
      <w:r w:rsidRPr="00302E86">
        <w:rPr>
          <w:rFonts w:ascii="Courier" w:hAnsi="Courier"/>
          <w:sz w:val="22"/>
        </w:rPr>
        <w:t xml:space="preserve">" </w:t>
      </w:r>
      <w:proofErr w:type="spellStart"/>
      <w:r w:rsidRPr="00302E86">
        <w:rPr>
          <w:rFonts w:ascii="Courier" w:hAnsi="Courier"/>
          <w:sz w:val="22"/>
        </w:rPr>
        <w:t>eksportTidspunkt</w:t>
      </w:r>
      <w:proofErr w:type="spellEnd"/>
      <w:r w:rsidRPr="00302E86">
        <w:rPr>
          <w:rFonts w:ascii="Courier" w:hAnsi="Courier"/>
          <w:sz w:val="22"/>
        </w:rPr>
        <w:t xml:space="preserve">="2014-02-26T12:22:25" </w:t>
      </w:r>
      <w:proofErr w:type="spellStart"/>
      <w:r w:rsidRPr="00302E86">
        <w:rPr>
          <w:rFonts w:ascii="Courier" w:hAnsi="Courier"/>
          <w:sz w:val="22"/>
        </w:rPr>
        <w:t>senesteEndringsNummer</w:t>
      </w:r>
      <w:proofErr w:type="spellEnd"/>
      <w:r w:rsidRPr="00302E86">
        <w:rPr>
          <w:rFonts w:ascii="Courier" w:hAnsi="Courier"/>
          <w:sz w:val="22"/>
        </w:rPr>
        <w:t>="2440048"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personidentifikator&gt;09085793222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   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10:11"&gt;</w:t>
      </w:r>
      <w:hyperlink r:id="rId47" w:history="1">
        <w:r w:rsidRPr="00302E86">
          <w:rPr>
            <w:rFonts w:ascii="Courier" w:hAnsi="Courier"/>
            <w:sz w:val="22"/>
          </w:rPr>
          <w:t>09085793222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Pers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personidentifikator&gt;02060112609&lt;/personidentifikato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reservasjon&gt;NEI&lt;/reserv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tatus&gt;AKTIV&lt;/status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MobilTelefonNummer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93622145&lt;/MobilTelefonNummer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EpostAdresse</w:t>
      </w:r>
      <w:proofErr w:type="spellEnd"/>
      <w:r w:rsidRPr="00302E86">
        <w:rPr>
          <w:rFonts w:ascii="Courier" w:hAnsi="Courier"/>
          <w:sz w:val="22"/>
        </w:rPr>
        <w:t xml:space="preserve"> </w:t>
      </w:r>
      <w:proofErr w:type="spellStart"/>
      <w:r w:rsidRPr="00302E86">
        <w:rPr>
          <w:rFonts w:ascii="Courier" w:hAnsi="Courier"/>
          <w:sz w:val="22"/>
        </w:rPr>
        <w:t>sistOppdatert</w:t>
      </w:r>
      <w:proofErr w:type="spellEnd"/>
      <w:r w:rsidRPr="00302E86">
        <w:rPr>
          <w:rFonts w:ascii="Courier" w:hAnsi="Courier"/>
          <w:sz w:val="22"/>
        </w:rPr>
        <w:t>="\N" sistVerifisert="2013-10-21T10:09:35"&gt;</w:t>
      </w:r>
      <w:hyperlink r:id="rId48" w:history="1">
        <w:r w:rsidRPr="00302E86">
          <w:rPr>
            <w:rFonts w:ascii="Courier" w:hAnsi="Courier"/>
            <w:sz w:val="22"/>
          </w:rPr>
          <w:t>02060112609_test@minid.difi.no&lt;/EpostAdresse</w:t>
        </w:r>
      </w:hyperlink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Kontaktinformasjon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1&lt;/</w:t>
      </w:r>
      <w:proofErr w:type="spellStart"/>
      <w:r w:rsidRPr="00302E86">
        <w:rPr>
          <w:rFonts w:ascii="Courier" w:hAnsi="Courier"/>
          <w:sz w:val="22"/>
        </w:rPr>
        <w:t>postkasse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postkasseLeverandoerAdresse&gt;012345678&lt;/postkasseLeverandoerAdress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</w:t>
      </w:r>
      <w:proofErr w:type="spellStart"/>
      <w:r w:rsidRPr="00302E86">
        <w:rPr>
          <w:rFonts w:ascii="Courier" w:hAnsi="Courier"/>
          <w:sz w:val="22"/>
        </w:rPr>
        <w:t>SikkerDigitalPostAdresse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         &lt;ds:X509Certificate&gt;MIIBuTCCASKgAwIBAgIQNdNhtuV5GbNHYZsf+LvM0zANBgkqhkiG9w0BAQUFADAbMRkwFwYDVQQDExBFZGlkZXYgU21va2VU</w:t>
      </w:r>
      <w:r w:rsidRPr="00302E86">
        <w:rPr>
          <w:rFonts w:ascii="Courier" w:hAnsi="Courier"/>
          <w:sz w:val="22"/>
        </w:rPr>
        <w:lastRenderedPageBreak/>
        <w:t>ZXN0MB4XDTA4MTExMjE5NTEzNVoXDTM5MTIzMTIzNTk1OVowGzEZMBcGA1UEAxMQRWRpZGV2IFNtb2tlVGVzdDCBnzANBgkqh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kiG9w0BAQEFAAOBjQAwgYkCgYEAm6zGzqxejwswWTNLcSsa7P8xqODspX9VQBuq5W1RoTgQ0LNR64+7ywLjH8+wrb/lB6QV7s2SFUiWDeduVesvMJkWtZ5zzQyl3iUaCBpT4S5AaO3/wkYQSKdI108pXH7Aue0e/ZOwgEEX1N6OaPQn7AmAB4uq1h+ffw+rRKNHqnsCAwEAATANBgkqhkiG9w0BAQUFAAOBgQCZmj+pgR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sN6HpoICawK3XXNAmicgfQkailX9akIjD3xSCwEQx4nG6tZjTz30u4NoSffW7pch58SxuZQDqW5NsJcQNqNgo/dMoqqpXdi2/0BYEcJ8pjsngrFm+fM2BnyGpXH7aWuKsWjVFGlWlF+yi8I35Q8wFJt2Z/XGA7WWDjvw== &lt;/ds:X509Certificate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         &lt;/ds:X509Data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        &lt;/Sertifikat&gt;</w:t>
      </w:r>
    </w:p>
    <w:p w:rsidR="002446F6" w:rsidRPr="00302E86" w:rsidRDefault="002446F6" w:rsidP="002446F6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02E86">
        <w:rPr>
          <w:rFonts w:ascii="Courier" w:hAnsi="Courier"/>
          <w:sz w:val="22"/>
        </w:rPr>
        <w:t>&lt;/Person&gt;</w:t>
      </w:r>
    </w:p>
    <w:p w:rsidR="002446F6" w:rsidRDefault="002446F6" w:rsidP="002446F6">
      <w:pPr>
        <w:shd w:val="clear" w:color="auto" w:fill="F2F2F2" w:themeFill="background1" w:themeFillShade="F2"/>
        <w:rPr>
          <w:rFonts w:ascii="Courier New" w:hAnsi="Courier New" w:cs="Courier New"/>
        </w:rPr>
      </w:pPr>
      <w:r w:rsidRPr="00302E86">
        <w:rPr>
          <w:rFonts w:ascii="Courier" w:hAnsi="Courier"/>
          <w:sz w:val="22"/>
        </w:rPr>
        <w:t>&lt;/</w:t>
      </w:r>
      <w:proofErr w:type="spellStart"/>
      <w:r w:rsidRPr="00302E86">
        <w:rPr>
          <w:rFonts w:ascii="Courier" w:hAnsi="Courier"/>
          <w:sz w:val="22"/>
        </w:rPr>
        <w:t>et:Kontaktregister</w:t>
      </w:r>
      <w:proofErr w:type="spellEnd"/>
      <w:r w:rsidRPr="00302E86">
        <w:rPr>
          <w:rFonts w:ascii="Courier" w:hAnsi="Courier"/>
          <w:sz w:val="22"/>
        </w:rPr>
        <w:t>&gt;</w:t>
      </w:r>
    </w:p>
    <w:p w:rsidR="002446F6" w:rsidRDefault="002446F6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1186669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1186670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1186671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2446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</w:t>
            </w:r>
            <w:r w:rsidR="002446F6">
              <w:rPr>
                <w:i/>
              </w:rPr>
              <w:t>enc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r w:rsidR="00A85622">
        <w:t xml:space="preserve">postfikset </w:t>
      </w:r>
      <w:r>
        <w:t>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</w:t>
      </w:r>
      <w:r w:rsidR="00A85622">
        <w:rPr>
          <w:i/>
        </w:rPr>
        <w:t>enc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>Alle krypterings</w:t>
      </w:r>
      <w:r w:rsidR="0092513B">
        <w:t>nøkkel</w:t>
      </w:r>
      <w:r>
        <w:t xml:space="preserve">filer har </w:t>
      </w:r>
      <w:proofErr w:type="spellStart"/>
      <w:r w:rsidR="0092513B">
        <w:t>post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lastRenderedPageBreak/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</w:t>
      </w:r>
      <w:r w:rsidR="00A85622">
        <w:rPr>
          <w:i/>
        </w:rPr>
        <w:t>enc</w:t>
      </w:r>
      <w:proofErr w:type="spellEnd"/>
    </w:p>
    <w:p w:rsidR="009F4EB0" w:rsidRPr="0092513B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Default="003D7B0E" w:rsidP="0087666D"/>
    <w:p w:rsidR="0092513B" w:rsidRDefault="0092513B" w:rsidP="0087666D">
      <w:r>
        <w:t>Eksempel:</w:t>
      </w:r>
    </w:p>
    <w:p w:rsidR="0092513B" w:rsidRDefault="0092513B" w:rsidP="0087666D"/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2602.sig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15014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gz.enc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key.123456789</w:t>
      </w:r>
    </w:p>
    <w:p w:rsidR="0092513B" w:rsidRP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20140226T120409.sig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</w:t>
      </w:r>
      <w:r w:rsidR="00EE2D05">
        <w:rPr>
          <w:rFonts w:ascii="Courier" w:hAnsi="Courier"/>
          <w:sz w:val="22"/>
        </w:rPr>
        <w:t>ontaktregister-</w:t>
      </w:r>
      <w:proofErr w:type="spellStart"/>
      <w:r w:rsidR="00EE2D05">
        <w:rPr>
          <w:rFonts w:ascii="Courier" w:hAnsi="Courier"/>
          <w:sz w:val="22"/>
        </w:rPr>
        <w:t>LATEST.gz.enc</w:t>
      </w:r>
      <w:proofErr w:type="spellEnd"/>
      <w:r w:rsid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gz.enc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</w:t>
      </w:r>
      <w:r w:rsidR="00EE2D05">
        <w:rPr>
          <w:rFonts w:ascii="Courier" w:hAnsi="Courier"/>
          <w:sz w:val="22"/>
        </w:rPr>
        <w:t>egister-LATEST.key.123456789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root/oppslagstjenesten/work/Kontaktregister-20140226T120409.key.123456789</w:t>
      </w:r>
    </w:p>
    <w:p w:rsidR="00EE2D05" w:rsidRDefault="0092513B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EE2D05">
        <w:rPr>
          <w:rFonts w:ascii="Courier" w:hAnsi="Courier"/>
          <w:sz w:val="22"/>
        </w:rPr>
        <w:t>Kontaktregister-</w:t>
      </w:r>
      <w:proofErr w:type="spellStart"/>
      <w:r w:rsidRPr="00EE2D05">
        <w:rPr>
          <w:rFonts w:ascii="Courier" w:hAnsi="Courier"/>
          <w:sz w:val="22"/>
        </w:rPr>
        <w:t>LATEST.sig</w:t>
      </w:r>
      <w:proofErr w:type="spellEnd"/>
      <w:r w:rsidRPr="00EE2D05">
        <w:rPr>
          <w:rFonts w:ascii="Courier" w:hAnsi="Courier"/>
          <w:sz w:val="22"/>
        </w:rPr>
        <w:t xml:space="preserve"> -&gt;</w:t>
      </w:r>
    </w:p>
    <w:p w:rsidR="0092513B" w:rsidRPr="00EE2D05" w:rsidRDefault="00EE2D05" w:rsidP="0092513B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</w:t>
      </w:r>
      <w:r w:rsidR="0092513B" w:rsidRPr="00EE2D05">
        <w:rPr>
          <w:rFonts w:ascii="Courier" w:hAnsi="Courier"/>
          <w:sz w:val="22"/>
        </w:rPr>
        <w:t>/</w:t>
      </w:r>
      <w:proofErr w:type="spellStart"/>
      <w:r w:rsidR="0092513B" w:rsidRPr="00EE2D05">
        <w:rPr>
          <w:rFonts w:ascii="Courier" w:hAnsi="Courier"/>
          <w:sz w:val="22"/>
        </w:rPr>
        <w:t>root</w:t>
      </w:r>
      <w:proofErr w:type="spellEnd"/>
      <w:r w:rsidR="0092513B" w:rsidRPr="00EE2D05">
        <w:rPr>
          <w:rFonts w:ascii="Courier" w:hAnsi="Courier"/>
          <w:sz w:val="22"/>
        </w:rPr>
        <w:t>/oppslagstjenesten/</w:t>
      </w:r>
      <w:proofErr w:type="spellStart"/>
      <w:r w:rsidR="0092513B" w:rsidRPr="00EE2D05">
        <w:rPr>
          <w:rFonts w:ascii="Courier" w:hAnsi="Courier"/>
          <w:sz w:val="22"/>
        </w:rPr>
        <w:t>work</w:t>
      </w:r>
      <w:proofErr w:type="spellEnd"/>
      <w:r w:rsidR="0092513B" w:rsidRPr="00EE2D05">
        <w:rPr>
          <w:rFonts w:ascii="Courier" w:hAnsi="Courier"/>
          <w:sz w:val="22"/>
        </w:rPr>
        <w:t>/Kontaktregister-20140226T120409.sig</w:t>
      </w:r>
    </w:p>
    <w:p w:rsidR="0092513B" w:rsidRDefault="0092513B" w:rsidP="0087666D"/>
    <w:p w:rsidR="0092513B" w:rsidRPr="004A6A5C" w:rsidRDefault="0092513B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1186672"/>
      <w:r w:rsidRPr="00D62F9A"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lastRenderedPageBreak/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1186673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904"/>
        <w:gridCol w:w="2263"/>
        <w:gridCol w:w="4676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Reservasjonsstatus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0" w:type="auto"/>
          </w:tcPr>
          <w:p w:rsidR="00ED4788" w:rsidRDefault="00302E86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9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bilTelefonNummer</w:t>
            </w:r>
            <w:proofErr w:type="spellEnd"/>
          </w:p>
        </w:tc>
        <w:tc>
          <w:tcPr>
            <w:tcW w:w="0" w:type="auto"/>
          </w:tcPr>
          <w:p w:rsidR="00ED4788" w:rsidRDefault="00302E86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0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PostAdresse</w:t>
            </w:r>
            <w:proofErr w:type="spellEnd"/>
          </w:p>
        </w:tc>
        <w:tc>
          <w:tcPr>
            <w:tcW w:w="0" w:type="auto"/>
          </w:tcPr>
          <w:p w:rsidR="00ED4788" w:rsidRDefault="00302E86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1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L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302E86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52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53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54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1186674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1186675"/>
      <w:r>
        <w:lastRenderedPageBreak/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302E86" w:rsidP="00D042B5">
      <w:pPr>
        <w:pStyle w:val="NormalWeb"/>
        <w:jc w:val="center"/>
      </w:pPr>
      <w:hyperlink r:id="rId55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1186676"/>
      <w:r>
        <w:t>Input data</w:t>
      </w:r>
      <w:bookmarkEnd w:id="65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6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lastRenderedPageBreak/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r w:rsidR="00AA46DA">
        <w:rPr>
          <w:szCs w:val="20"/>
        </w:rPr>
        <w:t>Innbygge</w:t>
      </w:r>
      <w:r w:rsidR="00631E08">
        <w:rPr>
          <w:szCs w:val="20"/>
        </w:rPr>
        <w:t>r</w:t>
      </w:r>
      <w:r>
        <w:rPr>
          <w:szCs w:val="20"/>
        </w:rPr>
        <w:t xml:space="preserve"> vil bli presentert en knapp/lenke med verdien av </w:t>
      </w:r>
      <w:r w:rsidR="00631E08">
        <w:rPr>
          <w:szCs w:val="20"/>
        </w:rPr>
        <w:t>GOTO</w:t>
      </w:r>
      <w:r>
        <w:rPr>
          <w:szCs w:val="20"/>
        </w:rPr>
        <w:t xml:space="preserve"> </w:t>
      </w:r>
      <w:r w:rsidR="00631E08">
        <w:rPr>
          <w:szCs w:val="20"/>
        </w:rPr>
        <w:t>parametere</w:t>
      </w:r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1186677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302E86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7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302E86" w:rsidP="00F046D4">
      <w:pPr>
        <w:pStyle w:val="Listeavsnitt"/>
        <w:numPr>
          <w:ilvl w:val="0"/>
          <w:numId w:val="28"/>
        </w:numPr>
      </w:pPr>
      <w:hyperlink r:id="rId58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Default="004954E0" w:rsidP="004954E0"/>
    <w:p w:rsidR="004954E0" w:rsidRDefault="004954E0" w:rsidP="004954E0">
      <w:pPr>
        <w:pStyle w:val="Overskrift2"/>
      </w:pPr>
      <w:bookmarkStart w:id="67" w:name="_Toc381186678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1186679"/>
      <w:r>
        <w:t>Vedlegg</w:t>
      </w:r>
      <w:bookmarkEnd w:id="68"/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wsdl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ws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oppslagstjeneste-metadata-14-05</w:t>
      </w:r>
      <w:r>
        <w:t>.xsd</w:t>
      </w:r>
    </w:p>
    <w:p w:rsidR="00EE2D05" w:rsidRDefault="00EE2D05" w:rsidP="00EE2D05">
      <w:pPr>
        <w:pStyle w:val="Listeavsnitt"/>
        <w:numPr>
          <w:ilvl w:val="0"/>
          <w:numId w:val="24"/>
        </w:numPr>
      </w:pPr>
      <w:r w:rsidRPr="00EE2D05">
        <w:t>kontaktregister-export-14-05</w:t>
      </w:r>
      <w:r>
        <w:t>.xsd</w:t>
      </w:r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9"/>
      <w:headerReference w:type="default" r:id="rId60"/>
      <w:footerReference w:type="default" r:id="rId61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4B96" w:rsidRDefault="00BE4B96">
      <w:r>
        <w:separator/>
      </w:r>
    </w:p>
    <w:p w:rsidR="00BE4B96" w:rsidRDefault="00BE4B96"/>
  </w:endnote>
  <w:endnote w:type="continuationSeparator" w:id="0">
    <w:p w:rsidR="00BE4B96" w:rsidRDefault="00BE4B96">
      <w:r>
        <w:continuationSeparator/>
      </w:r>
    </w:p>
    <w:p w:rsidR="00BE4B96" w:rsidRDefault="00BE4B9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302E86" w:rsidRDefault="00302E86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4B96" w:rsidRDefault="00BE4B96">
      <w:r>
        <w:separator/>
      </w:r>
    </w:p>
    <w:p w:rsidR="00BE4B96" w:rsidRDefault="00BE4B96"/>
  </w:footnote>
  <w:footnote w:type="continuationSeparator" w:id="0">
    <w:p w:rsidR="00BE4B96" w:rsidRDefault="00BE4B96">
      <w:r>
        <w:continuationSeparator/>
      </w:r>
    </w:p>
    <w:p w:rsidR="00BE4B96" w:rsidRDefault="00BE4B9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302E86" w:rsidRDefault="00302E86">
    <w:pPr>
      <w:ind w:right="360"/>
    </w:pPr>
  </w:p>
  <w:p w:rsidR="00302E86" w:rsidRDefault="00302E86">
    <w:pPr>
      <w:pBdr>
        <w:top w:val="single" w:sz="18" w:space="1" w:color="auto"/>
      </w:pBdr>
      <w:rPr>
        <w:sz w:val="4"/>
      </w:rPr>
    </w:pPr>
  </w:p>
  <w:p w:rsidR="00302E86" w:rsidRDefault="00302E86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2E86" w:rsidRDefault="00302E86">
    <w:pPr>
      <w:ind w:right="360"/>
    </w:pPr>
  </w:p>
  <w:p w:rsidR="00302E86" w:rsidRDefault="00302E86">
    <w:pPr>
      <w:pBdr>
        <w:top w:val="single" w:sz="18" w:space="1" w:color="auto"/>
      </w:pBdr>
      <w:rPr>
        <w:sz w:val="4"/>
      </w:rPr>
    </w:pPr>
  </w:p>
  <w:p w:rsidR="00302E86" w:rsidRDefault="00302E86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9.7pt;height:38.7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7F71F42"/>
    <w:multiLevelType w:val="hybridMultilevel"/>
    <w:tmpl w:val="ECEA90C2"/>
    <w:lvl w:ilvl="0" w:tplc="082258E6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3"/>
  </w:num>
  <w:num w:numId="4">
    <w:abstractNumId w:val="2"/>
  </w:num>
  <w:num w:numId="5">
    <w:abstractNumId w:val="31"/>
  </w:num>
  <w:num w:numId="6">
    <w:abstractNumId w:val="24"/>
  </w:num>
  <w:num w:numId="7">
    <w:abstractNumId w:val="12"/>
  </w:num>
  <w:num w:numId="8">
    <w:abstractNumId w:val="5"/>
  </w:num>
  <w:num w:numId="9">
    <w:abstractNumId w:val="21"/>
  </w:num>
  <w:num w:numId="10">
    <w:abstractNumId w:val="7"/>
  </w:num>
  <w:num w:numId="11">
    <w:abstractNumId w:val="27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8"/>
  </w:num>
  <w:num w:numId="17">
    <w:abstractNumId w:val="17"/>
  </w:num>
  <w:num w:numId="18">
    <w:abstractNumId w:val="30"/>
  </w:num>
  <w:num w:numId="19">
    <w:abstractNumId w:val="4"/>
  </w:num>
  <w:num w:numId="20">
    <w:abstractNumId w:val="14"/>
  </w:num>
  <w:num w:numId="21">
    <w:abstractNumId w:val="29"/>
  </w:num>
  <w:num w:numId="22">
    <w:abstractNumId w:val="26"/>
  </w:num>
  <w:num w:numId="23">
    <w:abstractNumId w:val="3"/>
  </w:num>
  <w:num w:numId="24">
    <w:abstractNumId w:val="9"/>
  </w:num>
  <w:num w:numId="25">
    <w:abstractNumId w:val="25"/>
  </w:num>
  <w:num w:numId="26">
    <w:abstractNumId w:val="22"/>
  </w:num>
  <w:num w:numId="27">
    <w:abstractNumId w:val="15"/>
  </w:num>
  <w:num w:numId="28">
    <w:abstractNumId w:val="18"/>
  </w:num>
  <w:num w:numId="29">
    <w:abstractNumId w:val="20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 w:numId="35">
    <w:abstractNumId w:val="19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446F6"/>
    <w:rsid w:val="00282D95"/>
    <w:rsid w:val="00294C43"/>
    <w:rsid w:val="002E0C3C"/>
    <w:rsid w:val="002E42E4"/>
    <w:rsid w:val="002F221E"/>
    <w:rsid w:val="00302E86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D6179"/>
    <w:rsid w:val="005E519C"/>
    <w:rsid w:val="006078AB"/>
    <w:rsid w:val="00610916"/>
    <w:rsid w:val="00625186"/>
    <w:rsid w:val="00625A45"/>
    <w:rsid w:val="00625DA8"/>
    <w:rsid w:val="00626A61"/>
    <w:rsid w:val="00627893"/>
    <w:rsid w:val="00631E08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56337"/>
    <w:rsid w:val="0086678D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2513B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34C81"/>
    <w:rsid w:val="00A50D64"/>
    <w:rsid w:val="00A56BE2"/>
    <w:rsid w:val="00A6247D"/>
    <w:rsid w:val="00A74652"/>
    <w:rsid w:val="00A83819"/>
    <w:rsid w:val="00A85622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29D7"/>
    <w:rsid w:val="00B65EFD"/>
    <w:rsid w:val="00B7038D"/>
    <w:rsid w:val="00B82DBA"/>
    <w:rsid w:val="00B831D2"/>
    <w:rsid w:val="00B867EC"/>
    <w:rsid w:val="00B94713"/>
    <w:rsid w:val="00B95BCF"/>
    <w:rsid w:val="00BD0AE6"/>
    <w:rsid w:val="00BE4B96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E2D05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1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mailto:09085793222_test@minid.difi.no%3c/EpostAdresse" TargetMode="External"/><Relationship Id="rId50" Type="http://schemas.openxmlformats.org/officeDocument/2006/relationships/hyperlink" Target="http://begrep.difi.no/Felles/Mobiltelefonnummer.html" TargetMode="External"/><Relationship Id="rId55" Type="http://schemas.openxmlformats.org/officeDocument/2006/relationships/hyperlink" Target="https://brukerprofil-ver1.difi.no/minprofil/" TargetMode="Externa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yperlink" Target="mailto:idporten@difi.no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www.w3.org/2000/09/xmldsig" TargetMode="External"/><Relationship Id="rId53" Type="http://schemas.openxmlformats.org/officeDocument/2006/relationships/hyperlink" Target="http://samarbeid.difi.no" TargetMode="External"/><Relationship Id="rId58" Type="http://schemas.openxmlformats.org/officeDocument/2006/relationships/hyperlink" Target="http://eid.difi.no/nn/reserver-deg-mot-kommunikasjon-pa-nett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http://begrep.difi.no/Felles/reservasjon.html" TargetMode="External"/><Relationship Id="rId57" Type="http://schemas.openxmlformats.org/officeDocument/2006/relationships/hyperlink" Target="http://www.norge.no" TargetMode="External"/><Relationship Id="rId61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kontaktinfo.difi.no/xsd/eksporttjeneste/14-05" TargetMode="External"/><Relationship Id="rId52" Type="http://schemas.openxmlformats.org/officeDocument/2006/relationships/hyperlink" Target="http://begrep.difi.no/Felles/postkasseLeverandoerNavn.html" TargetMode="External"/><Relationship Id="rId60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mailto:02060112609_test@minid.difi.no%3c/EpostAdresse" TargetMode="External"/><Relationship Id="rId56" Type="http://schemas.openxmlformats.org/officeDocument/2006/relationships/hyperlink" Target="http://www.virksomhet.no/tjenesteforinnsendingsomjegvari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begrep.difi.no/Felles/epostadresse.html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" TargetMode="External"/><Relationship Id="rId59" Type="http://schemas.openxmlformats.org/officeDocument/2006/relationships/header" Target="header6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7F204E-B2D2-4D92-ADC8-3C1086477E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0</TotalTime>
  <Pages>1</Pages>
  <Words>5198</Words>
  <Characters>27550</Characters>
  <Application>Microsoft Office Word</Application>
  <DocSecurity>0</DocSecurity>
  <Lines>229</Lines>
  <Paragraphs>65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32683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42</cp:revision>
  <cp:lastPrinted>2012-10-18T12:29:00Z</cp:lastPrinted>
  <dcterms:created xsi:type="dcterms:W3CDTF">2014-02-10T17:53:00Z</dcterms:created>
  <dcterms:modified xsi:type="dcterms:W3CDTF">2014-02-26T15:10:00Z</dcterms:modified>
</cp:coreProperties>
</file>